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63" r:id="rId4"/>
    <p:sldId id="258" r:id="rId5"/>
    <p:sldId id="259" r:id="rId6"/>
    <p:sldId id="260" r:id="rId7"/>
    <p:sldId id="261" r:id="rId8"/>
    <p:sldId id="262" r:id="rId9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2664" y="-86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0700D-980F-41A9-9E1A-E28F7DB87F53}" type="datetimeFigureOut">
              <a:rPr lang="en-US" smtClean="0"/>
              <a:t>1/23/2014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D48584B8-6B5F-40BA-96DA-45283D5CDCDE}" type="slidenum">
              <a:rPr lang="en-US" smtClean="0"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B790700D-980F-41A9-9E1A-E28F7DB87F53}" type="datetimeFigureOut">
              <a:rPr lang="en-US" smtClean="0"/>
              <a:t>1/23/2014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eam Ink</a:t>
            </a:r>
            <a:r>
              <a:rPr lang="en-US" dirty="0" smtClean="0">
                <a:solidFill>
                  <a:srgbClr val="FF0000"/>
                </a:solidFill>
              </a:rPr>
              <a:t>3D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Status </a:t>
            </a:r>
            <a:r>
              <a:rPr lang="en-US" dirty="0" smtClean="0"/>
              <a:t>1/24/14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Daniel Lain</a:t>
            </a:r>
          </a:p>
          <a:p>
            <a:r>
              <a:rPr lang="en-US" dirty="0" smtClean="0"/>
              <a:t>Tim Edmonson</a:t>
            </a:r>
          </a:p>
          <a:p>
            <a:r>
              <a:rPr lang="en-US" dirty="0" smtClean="0"/>
              <a:t>Shawn Simonson</a:t>
            </a:r>
          </a:p>
          <a:p>
            <a:r>
              <a:rPr lang="en-US" dirty="0" smtClean="0"/>
              <a:t>Jesse Bow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9446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Content Placeholder 1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6933905"/>
              </p:ext>
            </p:extLst>
          </p:nvPr>
        </p:nvGraphicFramePr>
        <p:xfrm>
          <a:off x="228600" y="609600"/>
          <a:ext cx="8229602" cy="608884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99911"/>
                <a:gridCol w="2399736"/>
                <a:gridCol w="1274437"/>
                <a:gridCol w="1274437"/>
                <a:gridCol w="799911"/>
                <a:gridCol w="637217"/>
                <a:gridCol w="1043953"/>
              </a:tblGrid>
              <a:tr h="60415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Task Number</a:t>
                      </a:r>
                      <a:endParaRPr lang="en-US" sz="1300" b="0" i="0" u="none" strike="noStrike">
                        <a:solidFill>
                          <a:srgbClr val="363636"/>
                        </a:solidFill>
                        <a:effectLst/>
                        <a:latin typeface="Segoe U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Task Name</a:t>
                      </a:r>
                      <a:endParaRPr lang="en-US" sz="1300" b="0" i="0" u="none" strike="noStrike">
                        <a:solidFill>
                          <a:srgbClr val="363636"/>
                        </a:solidFill>
                        <a:effectLst/>
                        <a:latin typeface="Segoe U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Planned Start</a:t>
                      </a:r>
                      <a:endParaRPr lang="en-US" sz="1300" b="0" i="0" u="none" strike="noStrike">
                        <a:solidFill>
                          <a:srgbClr val="363636"/>
                        </a:solidFill>
                        <a:effectLst/>
                        <a:latin typeface="Segoe U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Planned Finish</a:t>
                      </a:r>
                      <a:endParaRPr lang="en-US" sz="1300" b="0" i="0" u="none" strike="noStrike">
                        <a:solidFill>
                          <a:srgbClr val="363636"/>
                        </a:solidFill>
                        <a:effectLst/>
                        <a:latin typeface="Segoe U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Planned Work Hours</a:t>
                      </a:r>
                      <a:endParaRPr lang="en-US" sz="1300" b="0" i="0" u="none" strike="noStrike">
                        <a:solidFill>
                          <a:srgbClr val="363636"/>
                        </a:solidFill>
                        <a:effectLst/>
                        <a:latin typeface="Segoe U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Actual Work Hours</a:t>
                      </a:r>
                      <a:endParaRPr lang="en-US" sz="1300" b="0" i="0" u="none" strike="noStrike">
                        <a:solidFill>
                          <a:srgbClr val="363636"/>
                        </a:solidFill>
                        <a:effectLst/>
                        <a:latin typeface="Segoe U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% Work Completed</a:t>
                      </a:r>
                      <a:endParaRPr lang="en-US" sz="1300" b="0" i="0" u="none" strike="noStrike">
                        <a:solidFill>
                          <a:srgbClr val="363636"/>
                        </a:solidFill>
                        <a:effectLst/>
                        <a:latin typeface="Segoe UI"/>
                      </a:endParaRPr>
                    </a:p>
                  </a:txBody>
                  <a:tcPr marL="6350" marR="6350" marT="6350" marB="0" anchor="ctr"/>
                </a:tc>
              </a:tr>
              <a:tr h="18646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1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Senior Design 1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Fri 1/18/13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Tue 12/9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327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202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10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</a:tr>
              <a:tr h="18646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1.1.3.3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      ADS   Version 2.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Fri 1/18/13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Mon 1/20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3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12.5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10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</a:tr>
              <a:tr h="18646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 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 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 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 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 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 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 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</a:tr>
              <a:tr h="18646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2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Senior Design 2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Wed 1/15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Fri 5/23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752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3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</a:tr>
              <a:tr h="18646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2.1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   Documents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Wed 1/15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Fri 5/23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242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3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</a:tr>
              <a:tr h="37293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2.1.1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      Detailed Design Documnetation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Wed 1/15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Tue 2/18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142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3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</a:tr>
              <a:tr h="18646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2.1.1.1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         Version 0.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Wed 1/15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Tue 2/11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72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3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</a:tr>
              <a:tr h="18646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2.1.1.2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         Version 1.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Wed 2/12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Tue 2/18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7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</a:tr>
              <a:tr h="18646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2.1.2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      Test Plan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Wed 2/5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Tue 2/18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10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</a:tr>
              <a:tr h="18646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2.2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   Prototype Implementation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Tue 2/18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Thu 5/15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50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</a:tr>
              <a:tr h="18646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2.2.1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      Version 0.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Tue 2/18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Tue 3/4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10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</a:tr>
              <a:tr h="18646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2.2.2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      Version 1.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Tue 3/4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Tue 3/18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10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</a:tr>
              <a:tr h="18646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2.2.3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      Version 2.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Tue 3/18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Tue 4/1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10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</a:tr>
              <a:tr h="18646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2.2.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      Version 3.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Tue 4/1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Tue 4/15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10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</a:tr>
              <a:tr h="18646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2.2.5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      Final Product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Tue 4/15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Tue 4/29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10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</a:tr>
              <a:tr h="18646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2.3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   Final Documetation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Tue 4/1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Tue 4/29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1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</a:tr>
              <a:tr h="18646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 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 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 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 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 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 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 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</a:tr>
              <a:tr h="18646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3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Presentations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Fri 9/13/13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Fri 4/25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42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28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80.95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</a:tr>
              <a:tr h="18646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3.5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   Team Stauts Report SD2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Thu 1/23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Fri 4/25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8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1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</a:tr>
              <a:tr h="18646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 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 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 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 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 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 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 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</a:tr>
              <a:tr h="18646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Team Meetings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Tue 9/10/13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Tue 12/9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48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13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53.33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</a:tr>
              <a:tr h="18646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4.2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   Team Meeting SD2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Tue 1/14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Thu 5/1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256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22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12.5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</a:tr>
              <a:tr h="18646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5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Sponser Meetings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Tue 9/9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Tue 9/9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3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8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</a:tr>
              <a:tr h="18646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 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 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 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 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 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 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 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</a:tr>
              <a:tr h="18646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6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MS Project 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Sun 9/29/13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Thu 10/23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4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23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5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</a:tr>
              <a:tr h="18646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6.2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   SD 2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Thu 1/23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u="none" strike="noStrike">
                          <a:effectLst/>
                        </a:rPr>
                        <a:t>Thu 1/23/14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20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>
                          <a:effectLst/>
                        </a:rPr>
                        <a:t>1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300" u="none" strike="noStrike" dirty="0">
                          <a:effectLst/>
                        </a:rPr>
                        <a:t>0</a:t>
                      </a:r>
                      <a:endParaRPr lang="en-US" sz="13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5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5215677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S Cha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Redrew UI Layer to MVC</a:t>
            </a:r>
          </a:p>
          <a:p>
            <a:r>
              <a:rPr lang="en-US" sz="2800" dirty="0" smtClean="0"/>
              <a:t>Updated Data </a:t>
            </a:r>
            <a:r>
              <a:rPr lang="en-US" sz="2800" dirty="0"/>
              <a:t>F</a:t>
            </a:r>
            <a:r>
              <a:rPr lang="en-US" sz="2800" dirty="0" smtClean="0"/>
              <a:t>low Numbering</a:t>
            </a:r>
          </a:p>
          <a:p>
            <a:r>
              <a:rPr lang="en-US" sz="2800" dirty="0" smtClean="0"/>
              <a:t>Added  Traceability Matrix</a:t>
            </a:r>
          </a:p>
          <a:p>
            <a:r>
              <a:rPr lang="en-US" sz="2800" dirty="0" smtClean="0"/>
              <a:t>Rewrote Layer introduction</a:t>
            </a:r>
          </a:p>
          <a:p>
            <a:r>
              <a:rPr lang="en-US" sz="2800" dirty="0" smtClean="0"/>
              <a:t>Tradeoffs</a:t>
            </a:r>
          </a:p>
          <a:p>
            <a:r>
              <a:rPr lang="en-US" sz="2800" dirty="0" smtClean="0"/>
              <a:t>Testing Considerations</a:t>
            </a:r>
          </a:p>
          <a:p>
            <a:r>
              <a:rPr lang="en-US" sz="2800" dirty="0" smtClean="0"/>
              <a:t>OS Requirement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432137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S Changes – U.I</a:t>
            </a:r>
            <a:r>
              <a:rPr lang="en-US" dirty="0"/>
              <a:t>. Lay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densed Subsystems of the U.I. Layer</a:t>
            </a:r>
          </a:p>
          <a:p>
            <a:pPr lvl="1"/>
            <a:r>
              <a:rPr lang="en-US" dirty="0"/>
              <a:t>BEFORE: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Configuration, Import, Print, Status, </a:t>
            </a:r>
            <a:r>
              <a:rPr lang="en-US" b="1" dirty="0">
                <a:solidFill>
                  <a:srgbClr val="C00000"/>
                </a:solidFill>
              </a:rPr>
              <a:t>Database</a:t>
            </a:r>
          </a:p>
          <a:p>
            <a:pPr lvl="1"/>
            <a:r>
              <a:rPr lang="en-US" dirty="0"/>
              <a:t>AFTER: </a:t>
            </a:r>
            <a:r>
              <a:rPr lang="en-US" b="1" dirty="0">
                <a:solidFill>
                  <a:srgbClr val="0070C0"/>
                </a:solidFill>
              </a:rPr>
              <a:t>GUI</a:t>
            </a:r>
            <a:r>
              <a:rPr lang="en-US" dirty="0"/>
              <a:t>,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Controller</a:t>
            </a:r>
            <a:r>
              <a:rPr lang="en-US" dirty="0"/>
              <a:t>, </a:t>
            </a:r>
            <a:r>
              <a:rPr lang="en-US" b="1" dirty="0">
                <a:solidFill>
                  <a:srgbClr val="C00000"/>
                </a:solidFill>
              </a:rPr>
              <a:t>Database</a:t>
            </a:r>
          </a:p>
          <a:p>
            <a:pPr lvl="1"/>
            <a:endParaRPr lang="en-US" b="1" dirty="0">
              <a:solidFill>
                <a:srgbClr val="C00000"/>
              </a:solidFill>
            </a:endParaRPr>
          </a:p>
          <a:p>
            <a:r>
              <a:rPr lang="en-US" dirty="0"/>
              <a:t>Changed “Modules” to “Subsystems”</a:t>
            </a:r>
          </a:p>
          <a:p>
            <a:r>
              <a:rPr lang="en-US" dirty="0"/>
              <a:t>Updated Inter-Subsystem Data Flow Chart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56473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fore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1371600"/>
            <a:ext cx="8311163" cy="46876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948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fter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3253423"/>
              </p:ext>
            </p:extLst>
          </p:nvPr>
        </p:nvGraphicFramePr>
        <p:xfrm>
          <a:off x="228600" y="1295400"/>
          <a:ext cx="8155207" cy="5083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7029530" imgH="4381562" progId="Visio.Drawing.15">
                  <p:embed/>
                </p:oleObj>
              </mc:Choice>
              <mc:Fallback>
                <p:oleObj name="Visio" r:id="rId3" imgW="7029530" imgH="438156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295400"/>
                        <a:ext cx="8155207" cy="50839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68271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077200" cy="1143000"/>
          </a:xfrm>
        </p:spPr>
        <p:txBody>
          <a:bodyPr/>
          <a:lstStyle/>
          <a:p>
            <a:r>
              <a:rPr lang="en-US" dirty="0" smtClean="0"/>
              <a:t>ADS Changes – Tradeoffs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radeoffs</a:t>
            </a:r>
          </a:p>
          <a:p>
            <a:pPr lvl="1"/>
            <a:r>
              <a:rPr lang="en-US" dirty="0"/>
              <a:t>Simple Interface Layer</a:t>
            </a:r>
          </a:p>
          <a:p>
            <a:pPr lvl="1"/>
            <a:r>
              <a:rPr lang="en-US" dirty="0"/>
              <a:t>Three Processing Layers vs. One Processing Layer</a:t>
            </a:r>
          </a:p>
          <a:p>
            <a:pPr lvl="1"/>
            <a:r>
              <a:rPr lang="en-US" dirty="0"/>
              <a:t>Physical and Printer Feedback Layer Separated</a:t>
            </a:r>
          </a:p>
          <a:p>
            <a:r>
              <a:rPr lang="en-US" dirty="0"/>
              <a:t>Testing Considerations</a:t>
            </a:r>
          </a:p>
          <a:p>
            <a:pPr lvl="1"/>
            <a:r>
              <a:rPr lang="en-US" dirty="0"/>
              <a:t>Emphasized Testing Layers Independentl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634489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001000" cy="1143000"/>
          </a:xfrm>
        </p:spPr>
        <p:txBody>
          <a:bodyPr/>
          <a:lstStyle/>
          <a:p>
            <a:r>
              <a:rPr lang="en-US" dirty="0" smtClean="0"/>
              <a:t>ADS Changes – OS </a:t>
            </a:r>
            <a:r>
              <a:rPr lang="en-US" dirty="0"/>
              <a:t>Requirement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anguage requirements</a:t>
            </a:r>
            <a:endParaRPr lang="en-US" dirty="0"/>
          </a:p>
          <a:p>
            <a:r>
              <a:rPr lang="en-US" dirty="0" smtClean="0"/>
              <a:t>VM needs</a:t>
            </a:r>
            <a:endParaRPr lang="en-US" dirty="0"/>
          </a:p>
          <a:p>
            <a:r>
              <a:rPr lang="en-US" dirty="0" smtClean="0"/>
              <a:t>TXRX required</a:t>
            </a:r>
            <a:endParaRPr lang="en-US" dirty="0"/>
          </a:p>
          <a:p>
            <a:r>
              <a:rPr lang="en-US" dirty="0" smtClean="0"/>
              <a:t>Windows XP S.P. 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71117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628</TotalTime>
  <Words>382</Words>
  <Application>Microsoft Office PowerPoint</Application>
  <PresentationFormat>On-screen Show (4:3)</PresentationFormat>
  <Paragraphs>223</Paragraphs>
  <Slides>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0" baseType="lpstr">
      <vt:lpstr>Adjacency</vt:lpstr>
      <vt:lpstr>Visio</vt:lpstr>
      <vt:lpstr>Team Ink3D Status 1/24/14</vt:lpstr>
      <vt:lpstr>PowerPoint Presentation</vt:lpstr>
      <vt:lpstr>ADS Changes</vt:lpstr>
      <vt:lpstr>ADS Changes – U.I. Layer</vt:lpstr>
      <vt:lpstr>Before</vt:lpstr>
      <vt:lpstr>After</vt:lpstr>
      <vt:lpstr>ADS Changes – Tradeoffs Testing </vt:lpstr>
      <vt:lpstr>ADS Changes – OS Requirements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an</dc:creator>
  <cp:lastModifiedBy>Dan</cp:lastModifiedBy>
  <cp:revision>45</cp:revision>
  <cp:lastPrinted>2013-09-12T23:59:19Z</cp:lastPrinted>
  <dcterms:created xsi:type="dcterms:W3CDTF">2013-09-12T00:39:16Z</dcterms:created>
  <dcterms:modified xsi:type="dcterms:W3CDTF">2014-01-24T04:54:57Z</dcterms:modified>
</cp:coreProperties>
</file>